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4D09BE" w14:textId="13A50E7A" w:rsidR="0025688C" w:rsidRPr="00634E4B" w:rsidRDefault="00E568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34E4B" w:rsidRDefault="00E568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Кафедра ПОИТ</w:t>
      </w:r>
    </w:p>
    <w:p w14:paraId="7C7B6D9D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62917D9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184A465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8A371E3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154D7F9" w14:textId="77777777" w:rsidR="0025688C" w:rsidRPr="00634E4B" w:rsidRDefault="0025688C" w:rsidP="00E22832">
      <w:pP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EEE4260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5752B54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B0BEFD0" w14:textId="77777777" w:rsidR="00707A6E" w:rsidRPr="00634E4B" w:rsidRDefault="00707A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3FBBE2D" w14:textId="77777777" w:rsidR="00707A6E" w:rsidRPr="00634E4B" w:rsidRDefault="00707A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BBBA65A" w14:textId="77777777" w:rsidR="00707A6E" w:rsidRPr="00634E4B" w:rsidRDefault="00707A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1A1771B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A63243F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8724BC4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6EE1FE4" w14:textId="127C00E4" w:rsidR="000F4CB6" w:rsidRPr="00721DE7" w:rsidRDefault="000F4CB6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Отчет по лабораторной работе №</w:t>
      </w:r>
      <w:r w:rsidR="00D245F4" w:rsidRPr="00D245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6</w:t>
      </w:r>
      <w:r w:rsidR="00C93A75"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.</w:t>
      </w:r>
      <w:r w:rsidR="00DB1576" w:rsidRPr="00721DE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1</w:t>
      </w:r>
    </w:p>
    <w:p w14:paraId="384A426C" w14:textId="77777777" w:rsidR="000F4CB6" w:rsidRPr="00634E4B" w:rsidRDefault="000F4CB6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77777777" w:rsidR="000F4CB6" w:rsidRPr="00634E4B" w:rsidRDefault="000F4CB6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Вариант 12</w:t>
      </w:r>
    </w:p>
    <w:p w14:paraId="03D197F7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ABF9894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34D21E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11BA233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C2A1FD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7158156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F0F7E9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07968B4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CB26F6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469D3B2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AEB439C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E8D7989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47C49A6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F2226B7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C342A45" w14:textId="77777777" w:rsidR="007C090F" w:rsidRPr="00634E4B" w:rsidRDefault="007C090F" w:rsidP="00E22832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8469992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Выполнил:</w:t>
      </w:r>
    </w:p>
    <w:p w14:paraId="377E3D4C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Галуха П. А.</w:t>
      </w:r>
    </w:p>
    <w:p w14:paraId="01025C7D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Гр. 351005</w:t>
      </w:r>
    </w:p>
    <w:p w14:paraId="52A2CCA6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Проверил:</w:t>
      </w:r>
    </w:p>
    <w:p w14:paraId="4A91E0B6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Данилова Г. В.</w:t>
      </w:r>
    </w:p>
    <w:p w14:paraId="59667457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A8A1FB9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FEFC830" w14:textId="77777777" w:rsidR="00707A6E" w:rsidRPr="00634E4B" w:rsidRDefault="00707A6E" w:rsidP="00E22832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CDF93F5" w14:textId="0E02D5CE" w:rsidR="0025688C" w:rsidRPr="00634E4B" w:rsidRDefault="0025688C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DD0F14B" w14:textId="3B0BF70F" w:rsidR="006A777E" w:rsidRPr="00634E4B" w:rsidRDefault="006A777E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511C24E" w14:textId="46D30062" w:rsidR="00F90690" w:rsidRPr="00634E4B" w:rsidRDefault="00F90690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7C27C8E" w14:textId="6B311BF7" w:rsidR="00F90690" w:rsidRPr="00634E4B" w:rsidRDefault="00F90690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605275A" w14:textId="77777777" w:rsidR="00F90690" w:rsidRPr="00634E4B" w:rsidRDefault="00F90690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8320D49" w14:textId="62B93746" w:rsidR="006A777E" w:rsidRPr="00634E4B" w:rsidRDefault="00E5686E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Минск 202</w:t>
      </w:r>
      <w:r w:rsidR="00C93A75"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4</w:t>
      </w:r>
    </w:p>
    <w:p w14:paraId="1FB9056D" w14:textId="31C02725" w:rsidR="000F4CB6" w:rsidRPr="00634E4B" w:rsidRDefault="00E5686E" w:rsidP="00511493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lastRenderedPageBreak/>
        <w:t>Задание:</w:t>
      </w:r>
    </w:p>
    <w:p w14:paraId="33AA75E8" w14:textId="2D7A195A" w:rsidR="00511493" w:rsidRPr="00634E4B" w:rsidRDefault="00511493" w:rsidP="00511493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</w:p>
    <w:p w14:paraId="522400A3" w14:textId="77777777" w:rsidR="00B16A3C" w:rsidRPr="00634E4B" w:rsidRDefault="00B16A3C" w:rsidP="00511493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</w:p>
    <w:p w14:paraId="7F56799D" w14:textId="39DA0433" w:rsidR="0025688C" w:rsidRPr="0045567F" w:rsidRDefault="00E5686E" w:rsidP="00E22832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Код</w:t>
      </w:r>
      <w:r w:rsidRPr="0045567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программы</w:t>
      </w:r>
      <w:r w:rsidRPr="0045567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Delphi</w:t>
      </w:r>
      <w:r w:rsidRPr="0045567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:</w:t>
      </w:r>
    </w:p>
    <w:p w14:paraId="7BDFF450" w14:textId="7864FD93" w:rsidR="00A361BB" w:rsidRDefault="00A361BB" w:rsidP="00E22832">
      <w:pPr>
        <w:jc w:val="center"/>
        <w:rPr>
          <w:rFonts w:ascii="Consolas" w:hAnsi="Consolas" w:cs="Times New Roman"/>
          <w:b/>
          <w:color w:val="000000" w:themeColor="text1"/>
          <w:sz w:val="20"/>
          <w:szCs w:val="20"/>
          <w:lang w:val="ru-RU"/>
        </w:rPr>
      </w:pPr>
    </w:p>
    <w:p w14:paraId="4CDD6840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Unit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MainUni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;</w:t>
      </w:r>
    </w:p>
    <w:p w14:paraId="64F53C75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2F1D5336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Interface</w:t>
      </w:r>
    </w:p>
    <w:p w14:paraId="130DF804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19F06A2D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Uses</w:t>
      </w:r>
    </w:p>
    <w:p w14:paraId="37260715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inapi.Windows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,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inapi.Messages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,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System.SysUtils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,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System.Variants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,</w:t>
      </w:r>
    </w:p>
    <w:p w14:paraId="48EA7616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System.Classes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,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Vcl.Graphics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,</w:t>
      </w:r>
    </w:p>
    <w:p w14:paraId="65C11271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Vcl.Controls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,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Vcl.Forms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,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Vcl.Dialogs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,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Vcl.StdCtrls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,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Vcl.ExtCtrls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;</w:t>
      </w:r>
    </w:p>
    <w:p w14:paraId="3AED5AD5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3EC278CB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Const</w:t>
      </w:r>
    </w:p>
    <w:p w14:paraId="45A0CE4D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WATCH_IMAGE_PADDING_LEFT_RIGHT = 80;</w:t>
      </w:r>
    </w:p>
    <w:p w14:paraId="45172F8C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WATCH_IMAGE_PADDING_TOP_BOTTOM = 20;</w:t>
      </w:r>
    </w:p>
    <w:p w14:paraId="2587E3F4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WATCH_IMAGE_BOX_PEN_WIDTH = 10;</w:t>
      </w:r>
    </w:p>
    <w:p w14:paraId="6940D62A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SAND_LEVEL_FALLING = 10;</w:t>
      </w:r>
    </w:p>
    <w:p w14:paraId="7764F0E1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7679EFF4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ype</w:t>
      </w:r>
    </w:p>
    <w:p w14:paraId="3EF76C89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MainForm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= </w:t>
      </w:r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Class(</w:t>
      </w:r>
      <w:proofErr w:type="spellStart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Form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</w:t>
      </w:r>
    </w:p>
    <w:p w14:paraId="350B9837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StartButton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: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Button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;</w:t>
      </w:r>
    </w:p>
    <w:p w14:paraId="18DB44A8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Timer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: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Timer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;</w:t>
      </w:r>
    </w:p>
    <w:p w14:paraId="2EE5B03B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: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Imag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;</w:t>
      </w:r>
    </w:p>
    <w:p w14:paraId="3CA6A10C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5F7D2C7D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Procedure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MainFormCreat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(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Sender: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Objec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;</w:t>
      </w:r>
    </w:p>
    <w:p w14:paraId="60209D29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Function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MainFormHelp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(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Command: Word; Data: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NativeIn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; Var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CallHelp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: Boolean): Boolean;</w:t>
      </w:r>
    </w:p>
    <w:p w14:paraId="5E3A215C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771E9CBC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Procedure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StartButtonClick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(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Sender: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Objec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;</w:t>
      </w:r>
    </w:p>
    <w:p w14:paraId="6C6FE216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Procedure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TimerTimer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(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Sender: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Objec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;</w:t>
      </w:r>
    </w:p>
    <w:p w14:paraId="1B4167B2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3733DB53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Private</w:t>
      </w:r>
    </w:p>
    <w:p w14:paraId="5B71D9D0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</w:t>
      </w:r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{ Private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declarations }</w:t>
      </w:r>
    </w:p>
    <w:p w14:paraId="39BDF886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Public</w:t>
      </w:r>
    </w:p>
    <w:p w14:paraId="47F3FF1A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</w:t>
      </w:r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{ Public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declarations }</w:t>
      </w:r>
    </w:p>
    <w:p w14:paraId="768E5ACA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End;</w:t>
      </w:r>
    </w:p>
    <w:p w14:paraId="4E3DE920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38254046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Var</w:t>
      </w:r>
    </w:p>
    <w:p w14:paraId="081F9A7F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MainForm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: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MainForm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;</w:t>
      </w:r>
    </w:p>
    <w:p w14:paraId="3F769E2D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449F0C59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Implementation</w:t>
      </w:r>
    </w:p>
    <w:p w14:paraId="24A990AB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181FBDE6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{$R *.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dfm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}</w:t>
      </w:r>
    </w:p>
    <w:p w14:paraId="14C4E8DD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612624A0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Var</w:t>
      </w:r>
    </w:p>
    <w:p w14:paraId="0F57ECC3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Left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,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Top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: Integer;</w:t>
      </w:r>
    </w:p>
    <w:p w14:paraId="29CDB8B3" w14:textId="77777777" w:rsid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opHalfSandLevel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,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BottomHalfSandLevel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,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opHalfLeftSandLevel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,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opHalfRightSandLevel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, </w:t>
      </w:r>
    </w:p>
    <w:p w14:paraId="3B22B820" w14:textId="2D5A54EA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>
        <w:rPr>
          <w:rFonts w:ascii="Consolas" w:hAnsi="Consolas" w:cs="Times New Roman"/>
          <w:bCs/>
          <w:color w:val="000000" w:themeColor="text1"/>
          <w:sz w:val="20"/>
          <w:szCs w:val="20"/>
          <w:lang w:val="ru-RU"/>
        </w:rPr>
        <w:t xml:space="preserve">    </w:t>
      </w:r>
      <w:bookmarkStart w:id="0" w:name="_GoBack"/>
      <w:bookmarkEnd w:id="0"/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SandLineBottom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: Integer;</w:t>
      </w:r>
    </w:p>
    <w:p w14:paraId="3DFE81CF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67C6C866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Procedure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PaintWatch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(</w:t>
      </w:r>
      <w:proofErr w:type="spellStart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: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Imag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;</w:t>
      </w:r>
    </w:p>
    <w:p w14:paraId="5002E7F7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Begin</w:t>
      </w:r>
    </w:p>
    <w:p w14:paraId="1A89D2B0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With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Canvas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Do</w:t>
      </w:r>
    </w:p>
    <w:p w14:paraId="34646941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Begin</w:t>
      </w:r>
    </w:p>
    <w:p w14:paraId="0B26A8C0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Pen.Width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: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= WATCH_IMAGE_BOX_PEN_WIDTH;</w:t>
      </w:r>
    </w:p>
    <w:p w14:paraId="652481D3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Pen.Color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: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=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clRed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;</w:t>
      </w:r>
    </w:p>
    <w:p w14:paraId="44955EB5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Brush.Color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: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=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clWhit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;</w:t>
      </w:r>
    </w:p>
    <w:p w14:paraId="315F248A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</w:t>
      </w:r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Polygon(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[Point(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Left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,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Top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,</w:t>
      </w:r>
    </w:p>
    <w:p w14:paraId="2A09935B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     </w:t>
      </w:r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Point(</w:t>
      </w:r>
      <w:proofErr w:type="spellStart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Width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Left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,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Top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,</w:t>
      </w:r>
    </w:p>
    <w:p w14:paraId="4C66E000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     </w:t>
      </w:r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Point(</w:t>
      </w:r>
      <w:proofErr w:type="spellStart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Left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,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Heigh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Top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,</w:t>
      </w:r>
    </w:p>
    <w:p w14:paraId="21AC46F4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     </w:t>
      </w:r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Point(</w:t>
      </w:r>
      <w:proofErr w:type="spellStart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Width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Left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,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Heigh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Top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]);</w:t>
      </w:r>
    </w:p>
    <w:p w14:paraId="692AC825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End;</w:t>
      </w:r>
    </w:p>
    <w:p w14:paraId="294D148D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End;</w:t>
      </w:r>
    </w:p>
    <w:p w14:paraId="0D1A2849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3F8841CD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Procedure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MainForm.MainFormCreat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(Sender: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Objec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;</w:t>
      </w:r>
    </w:p>
    <w:p w14:paraId="695121AC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Begin</w:t>
      </w:r>
    </w:p>
    <w:p w14:paraId="6885B945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Left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: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= WATCH_IMAGE_PADDING_LEFT_RIGHT;</w:t>
      </w:r>
    </w:p>
    <w:p w14:paraId="6D217A95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Top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: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= WATCH_IMAGE_PADDING_TOP_BOTTOM;</w:t>
      </w:r>
    </w:p>
    <w:p w14:paraId="3868A343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214C0201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PaintWatch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(</w:t>
      </w:r>
      <w:proofErr w:type="spellStart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;</w:t>
      </w:r>
    </w:p>
    <w:p w14:paraId="7BF5B0D5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1B8DDEBB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Timer.Enabled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: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= False;</w:t>
      </w:r>
    </w:p>
    <w:p w14:paraId="2CA66F72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End;</w:t>
      </w:r>
    </w:p>
    <w:p w14:paraId="080E3525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24197FEB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014D2C0C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089F7B64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Procedure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PaintSand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(</w:t>
      </w:r>
      <w:proofErr w:type="spellStart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: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Imag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;</w:t>
      </w:r>
    </w:p>
    <w:p w14:paraId="694D5330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Begin</w:t>
      </w:r>
    </w:p>
    <w:p w14:paraId="567D560E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With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Canvas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Do</w:t>
      </w:r>
    </w:p>
    <w:p w14:paraId="215B31C0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Begin</w:t>
      </w:r>
    </w:p>
    <w:p w14:paraId="42906459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PaintWatch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(</w:t>
      </w:r>
      <w:proofErr w:type="spellStart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;</w:t>
      </w:r>
    </w:p>
    <w:p w14:paraId="38667CC1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Pen.Width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: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= 0;</w:t>
      </w:r>
    </w:p>
    <w:p w14:paraId="4ECCCA75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Brush.Color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: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=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clYellow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;</w:t>
      </w:r>
    </w:p>
    <w:p w14:paraId="217FDC3F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</w:t>
      </w:r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Polygon(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[Point(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opHalfLeftSandLevel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,</w:t>
      </w:r>
    </w:p>
    <w:p w14:paraId="41312C63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          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opHalfSandLevel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,</w:t>
      </w:r>
    </w:p>
    <w:p w14:paraId="1680A118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     </w:t>
      </w:r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Point(</w:t>
      </w:r>
      <w:proofErr w:type="spellStart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opHalfRightSandLevel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,</w:t>
      </w:r>
    </w:p>
    <w:p w14:paraId="5FB0C200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          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opHalfSandLevel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,</w:t>
      </w:r>
    </w:p>
    <w:p w14:paraId="1B0F6141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     </w:t>
      </w:r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Point(</w:t>
      </w:r>
      <w:proofErr w:type="spellStart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Width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Div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2,</w:t>
      </w:r>
    </w:p>
    <w:p w14:paraId="3812B9A1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           (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Heigh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WATCH_IMAGE_BOX_PEN_WIDTH)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Div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2)]);</w:t>
      </w:r>
    </w:p>
    <w:p w14:paraId="4168261D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538AEB18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</w:t>
      </w:r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Polygon(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[Point(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Left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+ WATCH_IMAGE_BOX_PEN_WIDTH,</w:t>
      </w:r>
    </w:p>
    <w:p w14:paraId="1369D947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          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Heigh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Top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WATCH_IMAGE_BOX_PEN_WIDTH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Div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2),</w:t>
      </w:r>
    </w:p>
    <w:p w14:paraId="5EC13F4D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     </w:t>
      </w:r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Point(</w:t>
      </w:r>
      <w:proofErr w:type="spellStart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Width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Left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WATCH_IMAGE_BOX_PEN_WIDTH,</w:t>
      </w:r>
    </w:p>
    <w:p w14:paraId="36A643E4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          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Heigh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Top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WATCH_IMAGE_BOX_PEN_WIDTH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Div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2),</w:t>
      </w:r>
    </w:p>
    <w:p w14:paraId="23875048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     </w:t>
      </w:r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Point(</w:t>
      </w:r>
      <w:proofErr w:type="spellStart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Width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Div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2,</w:t>
      </w:r>
    </w:p>
    <w:p w14:paraId="191F9474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          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BottomHalfSandLevel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]);</w:t>
      </w:r>
    </w:p>
    <w:p w14:paraId="6B8EE5C1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End;</w:t>
      </w:r>
    </w:p>
    <w:p w14:paraId="6410FF1E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End;</w:t>
      </w:r>
    </w:p>
    <w:p w14:paraId="7B181236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657FAC88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Function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MainForm.MainFormHelp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(Command: Word; Data: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NativeIn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; Var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CallHelp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: Boolean): Boolean;</w:t>
      </w:r>
    </w:p>
    <w:p w14:paraId="6E0AD49D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Begin</w:t>
      </w:r>
    </w:p>
    <w:p w14:paraId="308B8ADD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CallHelp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: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= False;</w:t>
      </w:r>
    </w:p>
    <w:p w14:paraId="745B15A0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MainFormHelp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: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= False;</w:t>
      </w:r>
    </w:p>
    <w:p w14:paraId="6559970E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End;</w:t>
      </w:r>
    </w:p>
    <w:p w14:paraId="3904DEB6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0AE0B1CE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Procedure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MainForm.StartButtonClick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(Sender: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Objec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;</w:t>
      </w:r>
    </w:p>
    <w:p w14:paraId="6911DC76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Begin</w:t>
      </w:r>
    </w:p>
    <w:p w14:paraId="6D4396A5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opHalfSandLevel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: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= 0 + WATCH_IMAGE_PADDING_TOP_BOTTOM + WATCH_IMAGE_BOX_PEN_WIDTH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Div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2;</w:t>
      </w:r>
    </w:p>
    <w:p w14:paraId="54F73AD7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BottomHalfSandLevel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: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=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Heigh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WATCH_IMAGE_PADDING_TOP_BOTTOM - WATCH_IMAGE_BOX_PEN_WIDTH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Div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2;</w:t>
      </w:r>
    </w:p>
    <w:p w14:paraId="2B993089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opHalfLeftSandLevel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: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=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Left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+ WATCH_IMAGE_BOX_PEN_WIDTH;</w:t>
      </w:r>
    </w:p>
    <w:p w14:paraId="2EE7B6DC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opHalfRightSandLevel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: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=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Width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Left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WATCH_IMAGE_BOX_PEN_WIDTH;</w:t>
      </w:r>
    </w:p>
    <w:p w14:paraId="0A5EED84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76CAA163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SandLineBottom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: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=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Heigh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Div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2 + WATCH_IMAGE_BOX_PEN_WIDTH;</w:t>
      </w:r>
    </w:p>
    <w:p w14:paraId="569E5B42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141FDC67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Timer.Enabled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: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= True;</w:t>
      </w:r>
    </w:p>
    <w:p w14:paraId="255724B3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End;</w:t>
      </w:r>
    </w:p>
    <w:p w14:paraId="1B27B33B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5D13ADDB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57019914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735A6B08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Procedure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MainForm.WatchTimerTimer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(Sender: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Objec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;</w:t>
      </w:r>
    </w:p>
    <w:p w14:paraId="6EC8F8C8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Begin</w:t>
      </w:r>
    </w:p>
    <w:p w14:paraId="2EFCF9A2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If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opHalfSandLevel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&lt;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Heigh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Div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2 Then</w:t>
      </w:r>
    </w:p>
    <w:p w14:paraId="3A0181C3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Begin</w:t>
      </w:r>
    </w:p>
    <w:p w14:paraId="66DBDB5F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1B7BBAEF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PaintSand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(</w:t>
      </w:r>
      <w:proofErr w:type="spellStart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;</w:t>
      </w:r>
    </w:p>
    <w:p w14:paraId="74BF1A1E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lastRenderedPageBreak/>
        <w:t xml:space="preserve">    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Canvas.Pen.Color</w:t>
      </w:r>
      <w:proofErr w:type="spellEnd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:=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clYellow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;</w:t>
      </w:r>
    </w:p>
    <w:p w14:paraId="44E80BD9" w14:textId="77777777" w:rsid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Canvas.Polygon</w:t>
      </w:r>
      <w:proofErr w:type="spellEnd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([Point(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Width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Div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2 - 2,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Heigh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Div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2 + </w:t>
      </w:r>
    </w:p>
    <w:p w14:paraId="6259F30C" w14:textId="6B3764B8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                             </w:t>
      </w: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_IMAGE_BOX_PEN_WIDTH),</w:t>
      </w:r>
    </w:p>
    <w:p w14:paraId="59A4AEA1" w14:textId="77777777" w:rsid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                       </w:t>
      </w:r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Point(</w:t>
      </w:r>
      <w:proofErr w:type="spellStart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Width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Div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2 + 2,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Heigh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Div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2 + </w:t>
      </w:r>
    </w:p>
    <w:p w14:paraId="2FCE00D5" w14:textId="55559CED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                             </w:t>
      </w: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_IMAGE_BOX_PEN_WIDTH),</w:t>
      </w:r>
    </w:p>
    <w:p w14:paraId="0D02AD52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                       </w:t>
      </w:r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Point(</w:t>
      </w:r>
      <w:proofErr w:type="spellStart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Width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Div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2 + 2,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SandLineBottom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,</w:t>
      </w:r>
    </w:p>
    <w:p w14:paraId="3ABFD045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                       </w:t>
      </w:r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Point(</w:t>
      </w:r>
      <w:proofErr w:type="spellStart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Width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Div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2 - 2,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SandLineBottom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]);</w:t>
      </w:r>
    </w:p>
    <w:p w14:paraId="6BA5CAB8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If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SandLineBottom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+ 60 &lt;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Heigh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Top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Then</w:t>
      </w:r>
    </w:p>
    <w:p w14:paraId="525EE503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</w:t>
      </w:r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Inc(</w:t>
      </w:r>
      <w:proofErr w:type="spellStart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SandLineBottom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, 60)</w:t>
      </w:r>
    </w:p>
    <w:p w14:paraId="1D847AC9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Else</w:t>
      </w:r>
    </w:p>
    <w:p w14:paraId="7E672A90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Begin</w:t>
      </w:r>
    </w:p>
    <w:p w14:paraId="56D8C355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SandLineBottom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: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=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Heigh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Top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WATCH_IMAGE_BOX_PEN_WIDTH;</w:t>
      </w:r>
    </w:p>
    <w:p w14:paraId="54CA78CE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</w:t>
      </w:r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Inc(</w:t>
      </w:r>
      <w:proofErr w:type="spellStart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opHalfSandLevel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, SAND_LEVEL_FALLING);</w:t>
      </w:r>
    </w:p>
    <w:p w14:paraId="76896A5F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</w:t>
      </w:r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Dec(</w:t>
      </w:r>
      <w:proofErr w:type="spellStart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BottomHalfSandLevel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, SAND_LEVEL_FALLING);</w:t>
      </w:r>
    </w:p>
    <w:p w14:paraId="4976F516" w14:textId="77777777" w:rsid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</w:t>
      </w:r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Inc(</w:t>
      </w:r>
      <w:proofErr w:type="spellStart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opHalfLeftSandLevel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, SAND_LEVEL_FALLING * (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Width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2 * </w:t>
      </w:r>
    </w:p>
    <w:p w14:paraId="7BC56B47" w14:textId="77777777" w:rsid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    </w:t>
      </w: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(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Left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WATCH_IMAGE_BOX_PEN_WIDTH))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Div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(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Heigh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2 * </w:t>
      </w:r>
    </w:p>
    <w:p w14:paraId="10C2C22A" w14:textId="7EDA673B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>
        <w:rPr>
          <w:rFonts w:ascii="Consolas" w:hAnsi="Consolas" w:cs="Times New Roman"/>
          <w:bCs/>
          <w:color w:val="000000" w:themeColor="text1"/>
          <w:sz w:val="20"/>
          <w:szCs w:val="20"/>
          <w:lang w:val="ru-RU"/>
        </w:rPr>
        <w:t xml:space="preserve">               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Top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);</w:t>
      </w:r>
    </w:p>
    <w:p w14:paraId="60A6B768" w14:textId="77777777" w:rsid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</w:t>
      </w:r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Dec(</w:t>
      </w:r>
      <w:proofErr w:type="spellStart"/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TopHalfRightSandLevel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, SAND_LEVEL_FALLING * (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Width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2 * </w:t>
      </w:r>
    </w:p>
    <w:p w14:paraId="23BC1B9A" w14:textId="77777777" w:rsid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        </w:t>
      </w: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(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Left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WATCH_IMAGE_BOX_PEN_WIDTH))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Div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(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Image.Height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- 2 * </w:t>
      </w:r>
    </w:p>
    <w:p w14:paraId="1A9F7E48" w14:textId="4407FB40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>
        <w:rPr>
          <w:rFonts w:ascii="Consolas" w:hAnsi="Consolas" w:cs="Times New Roman"/>
          <w:bCs/>
          <w:color w:val="000000" w:themeColor="text1"/>
          <w:sz w:val="20"/>
          <w:szCs w:val="20"/>
          <w:lang w:val="ru-RU"/>
        </w:rPr>
        <w:t xml:space="preserve">                </w:t>
      </w:r>
      <w:proofErr w:type="spell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TopSide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));</w:t>
      </w:r>
    </w:p>
    <w:p w14:paraId="73BC4C65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19CBC065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End;</w:t>
      </w:r>
    </w:p>
    <w:p w14:paraId="38A0A65A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End</w:t>
      </w:r>
    </w:p>
    <w:p w14:paraId="061AA55D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Else</w:t>
      </w:r>
    </w:p>
    <w:p w14:paraId="47468C05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       </w:t>
      </w:r>
      <w:proofErr w:type="spellStart"/>
      <w:proofErr w:type="gramStart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WatchTimer.Enabled</w:t>
      </w:r>
      <w:proofErr w:type="spell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 xml:space="preserve"> :</w:t>
      </w:r>
      <w:proofErr w:type="gramEnd"/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= False;</w:t>
      </w:r>
    </w:p>
    <w:p w14:paraId="78766E3C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End;</w:t>
      </w:r>
    </w:p>
    <w:p w14:paraId="726FEC81" w14:textId="77777777" w:rsidR="0017539A" w:rsidRPr="0017539A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</w:rPr>
      </w:pPr>
    </w:p>
    <w:p w14:paraId="78B69C35" w14:textId="4AD102AE" w:rsidR="00D245F4" w:rsidRPr="00D245F4" w:rsidRDefault="0017539A" w:rsidP="0017539A">
      <w:pPr>
        <w:rPr>
          <w:rFonts w:ascii="Consolas" w:hAnsi="Consolas" w:cs="Times New Roman"/>
          <w:bCs/>
          <w:color w:val="000000" w:themeColor="text1"/>
          <w:sz w:val="20"/>
          <w:szCs w:val="20"/>
          <w:lang w:val="ru-RU"/>
        </w:rPr>
      </w:pPr>
      <w:r w:rsidRPr="0017539A">
        <w:rPr>
          <w:rFonts w:ascii="Consolas" w:hAnsi="Consolas" w:cs="Times New Roman"/>
          <w:bCs/>
          <w:color w:val="000000" w:themeColor="text1"/>
          <w:sz w:val="20"/>
          <w:szCs w:val="20"/>
        </w:rPr>
        <w:t>End.</w:t>
      </w:r>
    </w:p>
    <w:p w14:paraId="71C11576" w14:textId="77777777" w:rsidR="00237DEE" w:rsidRPr="00721DE7" w:rsidRDefault="00237DEE" w:rsidP="00237DEE">
      <w:pPr>
        <w:spacing w:line="259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Скриншоты</w:t>
      </w:r>
    </w:p>
    <w:p w14:paraId="698CCEEA" w14:textId="77777777" w:rsidR="00237DEE" w:rsidRPr="00721DE7" w:rsidRDefault="00237DEE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 w:rsidRPr="00237DE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Delphi</w:t>
      </w:r>
      <w:r w:rsidRP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:</w:t>
      </w:r>
    </w:p>
    <w:p w14:paraId="35B7CA7F" w14:textId="437AAB7F" w:rsidR="00237DEE" w:rsidRDefault="00237DEE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</w:p>
    <w:p w14:paraId="273671A6" w14:textId="117DB075" w:rsidR="00B3205F" w:rsidRPr="00721DE7" w:rsidRDefault="0017539A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 w:rsidRPr="0017539A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  <w:lang w:val="ru-RU"/>
        </w:rPr>
        <w:lastRenderedPageBreak/>
        <w:drawing>
          <wp:inline distT="0" distB="0" distL="0" distR="0" wp14:anchorId="384595DF" wp14:editId="6093645A">
            <wp:extent cx="4138019" cy="4854361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38019" cy="4854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9D4FB" w14:textId="3A3AD64A" w:rsidR="00CB383C" w:rsidRPr="00721DE7" w:rsidRDefault="00CB383C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 w:rsidRP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br w:type="page"/>
      </w:r>
    </w:p>
    <w:p w14:paraId="563553E5" w14:textId="74D8EA17" w:rsidR="00CA6311" w:rsidRDefault="00337E33" w:rsidP="00943FB5">
      <w:pPr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lastRenderedPageBreak/>
        <w:t>Блок</w:t>
      </w:r>
      <w:r w:rsidRP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-</w:t>
      </w:r>
      <w:r w:rsidRPr="00634E4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схем</w:t>
      </w:r>
      <w:r w:rsid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а</w:t>
      </w:r>
    </w:p>
    <w:p w14:paraId="5CD9133C" w14:textId="4DEB540C" w:rsidR="00A2007E" w:rsidRPr="00427205" w:rsidRDefault="003845A6" w:rsidP="00427205">
      <w:pPr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object w:dxaOrig="11305" w:dyaOrig="16321" w14:anchorId="36FBF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8pt;height:739.2pt" o:ole="">
            <v:imagedata r:id="rId9" o:title=""/>
          </v:shape>
          <o:OLEObject Type="Embed" ProgID="Visio.Drawing.15" ShapeID="_x0000_i1025" DrawAspect="Content" ObjectID="_1771795817" r:id="rId10"/>
        </w:object>
      </w:r>
    </w:p>
    <w:sectPr w:rsidR="00A2007E" w:rsidRPr="00427205" w:rsidSect="00A20C2A">
      <w:footerReference w:type="default" r:id="rId11"/>
      <w:pgSz w:w="11908" w:h="16833"/>
      <w:pgMar w:top="720" w:right="720" w:bottom="720" w:left="720" w:header="709" w:footer="709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85D449F" w14:textId="77777777" w:rsidR="007B4122" w:rsidRDefault="007B4122" w:rsidP="00943FB5">
      <w:r>
        <w:separator/>
      </w:r>
    </w:p>
  </w:endnote>
  <w:endnote w:type="continuationSeparator" w:id="0">
    <w:p w14:paraId="7727C257" w14:textId="77777777" w:rsidR="007B4122" w:rsidRDefault="007B4122" w:rsidP="00943F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AD81F6" w14:textId="77777777" w:rsidR="00F8255F" w:rsidRDefault="00F8255F">
    <w:pPr>
      <w:pStyle w:val="af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BA42951" w14:textId="77777777" w:rsidR="007B4122" w:rsidRDefault="007B4122" w:rsidP="00943FB5">
      <w:r>
        <w:separator/>
      </w:r>
    </w:p>
  </w:footnote>
  <w:footnote w:type="continuationSeparator" w:id="0">
    <w:p w14:paraId="0BF5366A" w14:textId="77777777" w:rsidR="007B4122" w:rsidRDefault="007B4122" w:rsidP="00943F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BE29FA"/>
    <w:multiLevelType w:val="hybridMultilevel"/>
    <w:tmpl w:val="745C83D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5686"/>
    <w:rsid w:val="0002140D"/>
    <w:rsid w:val="00027EB1"/>
    <w:rsid w:val="0003058A"/>
    <w:rsid w:val="00036493"/>
    <w:rsid w:val="00041212"/>
    <w:rsid w:val="00042B4D"/>
    <w:rsid w:val="00051EDB"/>
    <w:rsid w:val="000522D3"/>
    <w:rsid w:val="00062A18"/>
    <w:rsid w:val="00084561"/>
    <w:rsid w:val="00086DFC"/>
    <w:rsid w:val="000A448E"/>
    <w:rsid w:val="000A6EE0"/>
    <w:rsid w:val="000C4B99"/>
    <w:rsid w:val="000F4CB6"/>
    <w:rsid w:val="000F6AB9"/>
    <w:rsid w:val="00133502"/>
    <w:rsid w:val="001467D9"/>
    <w:rsid w:val="00150C25"/>
    <w:rsid w:val="0015394B"/>
    <w:rsid w:val="00154DA5"/>
    <w:rsid w:val="0017539A"/>
    <w:rsid w:val="001A0264"/>
    <w:rsid w:val="001A6D66"/>
    <w:rsid w:val="001B12B5"/>
    <w:rsid w:val="001C0486"/>
    <w:rsid w:val="001C19C5"/>
    <w:rsid w:val="001D0D66"/>
    <w:rsid w:val="00200A93"/>
    <w:rsid w:val="00201745"/>
    <w:rsid w:val="00237DEE"/>
    <w:rsid w:val="0025688C"/>
    <w:rsid w:val="0026465C"/>
    <w:rsid w:val="00267819"/>
    <w:rsid w:val="002903ED"/>
    <w:rsid w:val="002D2225"/>
    <w:rsid w:val="002D7190"/>
    <w:rsid w:val="002F1584"/>
    <w:rsid w:val="0030473F"/>
    <w:rsid w:val="00304F28"/>
    <w:rsid w:val="003231E0"/>
    <w:rsid w:val="003334F6"/>
    <w:rsid w:val="00335190"/>
    <w:rsid w:val="00337E33"/>
    <w:rsid w:val="00352C32"/>
    <w:rsid w:val="00375629"/>
    <w:rsid w:val="00382FC8"/>
    <w:rsid w:val="003845A6"/>
    <w:rsid w:val="00396CEA"/>
    <w:rsid w:val="003D07FF"/>
    <w:rsid w:val="003D70E8"/>
    <w:rsid w:val="003F7245"/>
    <w:rsid w:val="00403D85"/>
    <w:rsid w:val="004106F2"/>
    <w:rsid w:val="00427205"/>
    <w:rsid w:val="00430E1C"/>
    <w:rsid w:val="004359F1"/>
    <w:rsid w:val="00452E26"/>
    <w:rsid w:val="0045567F"/>
    <w:rsid w:val="00473FD0"/>
    <w:rsid w:val="004B2829"/>
    <w:rsid w:val="004B3E06"/>
    <w:rsid w:val="004C49E2"/>
    <w:rsid w:val="00511493"/>
    <w:rsid w:val="00557137"/>
    <w:rsid w:val="00573048"/>
    <w:rsid w:val="005952A0"/>
    <w:rsid w:val="0059633C"/>
    <w:rsid w:val="005A7B57"/>
    <w:rsid w:val="005B0FA1"/>
    <w:rsid w:val="005B7DCE"/>
    <w:rsid w:val="005E5751"/>
    <w:rsid w:val="00612CB1"/>
    <w:rsid w:val="00634E4B"/>
    <w:rsid w:val="00642C25"/>
    <w:rsid w:val="0068485F"/>
    <w:rsid w:val="006A777E"/>
    <w:rsid w:val="006A7C05"/>
    <w:rsid w:val="006B4F12"/>
    <w:rsid w:val="006D26E2"/>
    <w:rsid w:val="006D7B60"/>
    <w:rsid w:val="006F3C49"/>
    <w:rsid w:val="00707A6E"/>
    <w:rsid w:val="007126AC"/>
    <w:rsid w:val="00721DE7"/>
    <w:rsid w:val="0072442A"/>
    <w:rsid w:val="00766BE3"/>
    <w:rsid w:val="00771E21"/>
    <w:rsid w:val="00776310"/>
    <w:rsid w:val="007A5161"/>
    <w:rsid w:val="007A641D"/>
    <w:rsid w:val="007B4122"/>
    <w:rsid w:val="007C090F"/>
    <w:rsid w:val="007D3D67"/>
    <w:rsid w:val="007D4413"/>
    <w:rsid w:val="007F5C60"/>
    <w:rsid w:val="0084614B"/>
    <w:rsid w:val="008578D7"/>
    <w:rsid w:val="00862C21"/>
    <w:rsid w:val="00866E5F"/>
    <w:rsid w:val="008A2E5A"/>
    <w:rsid w:val="008A5EB6"/>
    <w:rsid w:val="008D2AB5"/>
    <w:rsid w:val="008F4786"/>
    <w:rsid w:val="00903B98"/>
    <w:rsid w:val="00904E75"/>
    <w:rsid w:val="00943A42"/>
    <w:rsid w:val="00943FB5"/>
    <w:rsid w:val="009468A0"/>
    <w:rsid w:val="00951C49"/>
    <w:rsid w:val="009522E6"/>
    <w:rsid w:val="009642E3"/>
    <w:rsid w:val="00972AE3"/>
    <w:rsid w:val="00981B6D"/>
    <w:rsid w:val="00996A9F"/>
    <w:rsid w:val="009A7F02"/>
    <w:rsid w:val="009D556C"/>
    <w:rsid w:val="009E59A5"/>
    <w:rsid w:val="009F089F"/>
    <w:rsid w:val="00A0053F"/>
    <w:rsid w:val="00A01CD1"/>
    <w:rsid w:val="00A13AD0"/>
    <w:rsid w:val="00A17D29"/>
    <w:rsid w:val="00A2007E"/>
    <w:rsid w:val="00A20C2A"/>
    <w:rsid w:val="00A361BB"/>
    <w:rsid w:val="00A71E78"/>
    <w:rsid w:val="00A80D10"/>
    <w:rsid w:val="00A86B51"/>
    <w:rsid w:val="00AB5A6C"/>
    <w:rsid w:val="00AF49C4"/>
    <w:rsid w:val="00B16A3C"/>
    <w:rsid w:val="00B26BB7"/>
    <w:rsid w:val="00B3205F"/>
    <w:rsid w:val="00B80B44"/>
    <w:rsid w:val="00B906CB"/>
    <w:rsid w:val="00BA5439"/>
    <w:rsid w:val="00BB3653"/>
    <w:rsid w:val="00BD4ECC"/>
    <w:rsid w:val="00BE0564"/>
    <w:rsid w:val="00BE0939"/>
    <w:rsid w:val="00BE7BA9"/>
    <w:rsid w:val="00C05E94"/>
    <w:rsid w:val="00C4579E"/>
    <w:rsid w:val="00C5307C"/>
    <w:rsid w:val="00C73F32"/>
    <w:rsid w:val="00C83250"/>
    <w:rsid w:val="00C92D44"/>
    <w:rsid w:val="00C93A75"/>
    <w:rsid w:val="00C943E2"/>
    <w:rsid w:val="00CA0ACF"/>
    <w:rsid w:val="00CA6311"/>
    <w:rsid w:val="00CB09A4"/>
    <w:rsid w:val="00CB0ABD"/>
    <w:rsid w:val="00CB1707"/>
    <w:rsid w:val="00CB383C"/>
    <w:rsid w:val="00CB3FBB"/>
    <w:rsid w:val="00CB5C47"/>
    <w:rsid w:val="00CC61C6"/>
    <w:rsid w:val="00CD1A4D"/>
    <w:rsid w:val="00CE00B3"/>
    <w:rsid w:val="00CE5069"/>
    <w:rsid w:val="00CF1A2B"/>
    <w:rsid w:val="00D11EF9"/>
    <w:rsid w:val="00D245F4"/>
    <w:rsid w:val="00D46AC9"/>
    <w:rsid w:val="00D65BCF"/>
    <w:rsid w:val="00D82A42"/>
    <w:rsid w:val="00DB1576"/>
    <w:rsid w:val="00DC7B50"/>
    <w:rsid w:val="00E22832"/>
    <w:rsid w:val="00E24A87"/>
    <w:rsid w:val="00E2544D"/>
    <w:rsid w:val="00E27BB8"/>
    <w:rsid w:val="00E27C4F"/>
    <w:rsid w:val="00E31792"/>
    <w:rsid w:val="00E32170"/>
    <w:rsid w:val="00E36890"/>
    <w:rsid w:val="00E37B0D"/>
    <w:rsid w:val="00E5686E"/>
    <w:rsid w:val="00E853C6"/>
    <w:rsid w:val="00E935E0"/>
    <w:rsid w:val="00EE4E28"/>
    <w:rsid w:val="00EF7E2C"/>
    <w:rsid w:val="00F43704"/>
    <w:rsid w:val="00F55281"/>
    <w:rsid w:val="00F55CCA"/>
    <w:rsid w:val="00F56C56"/>
    <w:rsid w:val="00F57140"/>
    <w:rsid w:val="00F73CD8"/>
    <w:rsid w:val="00F8255F"/>
    <w:rsid w:val="00F84D8F"/>
    <w:rsid w:val="00F8566B"/>
    <w:rsid w:val="00F90690"/>
    <w:rsid w:val="00FE0AFC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4E4B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6886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191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9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35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4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57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2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8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95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03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67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D7AB0B-C5E5-4499-9B6F-C580AE87EC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3</TotalTime>
  <Pages>6</Pages>
  <Words>800</Words>
  <Characters>4560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Pavel Halukha</cp:lastModifiedBy>
  <cp:revision>94</cp:revision>
  <dcterms:created xsi:type="dcterms:W3CDTF">2023-09-20T19:04:00Z</dcterms:created>
  <dcterms:modified xsi:type="dcterms:W3CDTF">2024-03-12T21:44:00Z</dcterms:modified>
</cp:coreProperties>
</file>